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BC91CD" w14:textId="77777777" w:rsidR="0080775C" w:rsidRPr="006D014B" w:rsidRDefault="0080775C" w:rsidP="0080775C">
      <w:pPr>
        <w:pStyle w:val="a6"/>
        <w:spacing w:line="360" w:lineRule="auto"/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DD2C3C">
        <w:rPr>
          <w:rFonts w:ascii="Times New Roman" w:hAnsi="Times New Roman"/>
          <w:b/>
          <w:sz w:val="28"/>
          <w:szCs w:val="28"/>
        </w:rPr>
        <w:t xml:space="preserve">Ve270  Introduction to Logic Design </w:t>
      </w:r>
      <w:r w:rsidRPr="00DD2C3C">
        <w:rPr>
          <w:rFonts w:ascii="Times New Roman" w:hAnsi="Times New Roman"/>
          <w:b/>
          <w:sz w:val="28"/>
          <w:szCs w:val="28"/>
        </w:rPr>
        <w:cr/>
      </w:r>
      <w:r w:rsidR="00C12F4E" w:rsidRPr="00DD2C3C">
        <w:rPr>
          <w:rFonts w:ascii="Times New Roman" w:hAnsi="Times New Roman"/>
          <w:b/>
          <w:sz w:val="36"/>
          <w:szCs w:val="36"/>
        </w:rPr>
        <w:t xml:space="preserve">Homework </w:t>
      </w:r>
      <w:r w:rsidR="0005526C">
        <w:rPr>
          <w:rFonts w:ascii="Times New Roman" w:hAnsi="Times New Roman" w:hint="eastAsia"/>
          <w:b/>
          <w:sz w:val="36"/>
          <w:szCs w:val="36"/>
        </w:rPr>
        <w:t>8</w:t>
      </w:r>
    </w:p>
    <w:p w14:paraId="4C8AA348" w14:textId="5E13F27C" w:rsidR="00CD09BD" w:rsidRDefault="00CD09BD" w:rsidP="00CD09BD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Assigned: </w:t>
      </w:r>
      <w:r w:rsidR="00AA083A">
        <w:rPr>
          <w:rFonts w:ascii="Times New Roman" w:hAnsi="Times New Roman"/>
          <w:b/>
          <w:sz w:val="28"/>
          <w:szCs w:val="28"/>
        </w:rPr>
        <w:t>November 15</w:t>
      </w:r>
      <w:r>
        <w:rPr>
          <w:rFonts w:ascii="Times New Roman" w:hAnsi="Times New Roman"/>
          <w:b/>
          <w:sz w:val="28"/>
          <w:szCs w:val="28"/>
        </w:rPr>
        <w:t>, 2018</w:t>
      </w:r>
    </w:p>
    <w:p w14:paraId="7DA6D094" w14:textId="72EB0A00" w:rsidR="00CD09BD" w:rsidRDefault="00CD09BD" w:rsidP="00CD09BD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Due: </w:t>
      </w:r>
      <w:r w:rsidR="00AA083A">
        <w:rPr>
          <w:rFonts w:ascii="Times New Roman" w:hAnsi="Times New Roman"/>
          <w:b/>
          <w:sz w:val="28"/>
          <w:szCs w:val="28"/>
          <w:lang w:eastAsia="zh-CN"/>
        </w:rPr>
        <w:t>November 22</w:t>
      </w:r>
      <w:r>
        <w:rPr>
          <w:rFonts w:ascii="Times New Roman" w:hAnsi="Times New Roman"/>
          <w:b/>
          <w:sz w:val="28"/>
          <w:szCs w:val="28"/>
        </w:rPr>
        <w:t xml:space="preserve">, 2018, </w:t>
      </w:r>
      <w:r w:rsidR="00AA083A">
        <w:rPr>
          <w:rFonts w:ascii="Times New Roman" w:hAnsi="Times New Roman"/>
          <w:b/>
          <w:sz w:val="28"/>
          <w:szCs w:val="28"/>
        </w:rPr>
        <w:t>4</w:t>
      </w:r>
      <w:r>
        <w:rPr>
          <w:rFonts w:ascii="Times New Roman" w:hAnsi="Times New Roman"/>
          <w:b/>
          <w:sz w:val="28"/>
          <w:szCs w:val="28"/>
        </w:rPr>
        <w:t>:00pm.</w:t>
      </w:r>
    </w:p>
    <w:p w14:paraId="039CAC4A" w14:textId="77777777" w:rsidR="00CD09BD" w:rsidRDefault="00CD09BD" w:rsidP="00CD09BD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homework should be submitted in </w:t>
      </w:r>
      <w:r w:rsidRPr="00397F30">
        <w:rPr>
          <w:rFonts w:ascii="Times New Roman" w:eastAsia="SimSun" w:hAnsi="Times New Roman" w:hint="eastAsia"/>
          <w:b/>
          <w:sz w:val="28"/>
          <w:szCs w:val="28"/>
          <w:lang w:eastAsia="zh-CN"/>
        </w:rPr>
        <w:t>hard</w:t>
      </w:r>
      <w:r>
        <w:rPr>
          <w:rFonts w:ascii="Times New Roman" w:hAnsi="Times New Roman"/>
          <w:b/>
          <w:sz w:val="28"/>
          <w:szCs w:val="28"/>
        </w:rPr>
        <w:t xml:space="preserve"> copies.</w:t>
      </w:r>
    </w:p>
    <w:p w14:paraId="4E129153" w14:textId="77777777" w:rsidR="0029609C" w:rsidRDefault="0029609C" w:rsidP="00453A9A">
      <w:pPr>
        <w:tabs>
          <w:tab w:val="num" w:pos="720"/>
        </w:tabs>
        <w:ind w:left="720" w:hanging="360"/>
        <w:rPr>
          <w:b/>
          <w:i/>
        </w:rPr>
      </w:pPr>
    </w:p>
    <w:p w14:paraId="395DF6EB" w14:textId="77777777" w:rsidR="00165EC7" w:rsidRPr="00B5568E" w:rsidRDefault="00165EC7" w:rsidP="00165EC7">
      <w:pPr>
        <w:pStyle w:val="a6"/>
        <w:numPr>
          <w:ilvl w:val="0"/>
          <w:numId w:val="7"/>
        </w:numPr>
        <w:rPr>
          <w:rFonts w:ascii="Times New Roman" w:hAnsi="Times New Roman"/>
          <w:sz w:val="24"/>
          <w:szCs w:val="24"/>
        </w:rPr>
      </w:pPr>
      <w:r w:rsidRPr="00B5568E">
        <w:rPr>
          <w:rFonts w:ascii="Times New Roman" w:hAnsi="Times New Roman"/>
          <w:sz w:val="24"/>
          <w:szCs w:val="24"/>
        </w:rPr>
        <w:t>Design a finite state machine described by the following state diagram using D type flip flops. The state machine has one input X and one output Y.</w:t>
      </w:r>
      <w:r>
        <w:rPr>
          <w:rFonts w:ascii="Times New Roman" w:hAnsi="Times New Roman"/>
          <w:sz w:val="24"/>
          <w:szCs w:val="24"/>
        </w:rPr>
        <w:t xml:space="preserve"> (</w:t>
      </w:r>
      <w:r w:rsidR="009127DF">
        <w:rPr>
          <w:rFonts w:ascii="Times New Roman" w:eastAsia="SimSun" w:hAnsi="Times New Roman"/>
          <w:sz w:val="24"/>
          <w:szCs w:val="24"/>
          <w:lang w:eastAsia="zh-CN"/>
        </w:rPr>
        <w:t>30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 w14:paraId="64D66013" w14:textId="77777777" w:rsidR="00165EC7" w:rsidRDefault="00165EC7" w:rsidP="00165EC7"/>
    <w:p w14:paraId="0F30966B" w14:textId="43B5EA04" w:rsidR="00165EC7" w:rsidRDefault="007E074E" w:rsidP="00165EC7">
      <w:pPr>
        <w:jc w:val="center"/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483913C4" wp14:editId="635B6170">
                <wp:simplePos x="0" y="0"/>
                <wp:positionH relativeFrom="column">
                  <wp:posOffset>1943100</wp:posOffset>
                </wp:positionH>
                <wp:positionV relativeFrom="paragraph">
                  <wp:posOffset>114300</wp:posOffset>
                </wp:positionV>
                <wp:extent cx="539750" cy="309245"/>
                <wp:effectExtent l="0" t="0" r="635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604688" w14:textId="77777777" w:rsidR="00165EC7" w:rsidRDefault="00165EC7" w:rsidP="00165EC7">
                            <w: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3913C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53pt;margin-top:9pt;width:42.5pt;height:24.3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" stroked="f">
                <v:textbox>
                  <w:txbxContent>
                    <w:p w14:paraId="2A604688" w14:textId="77777777" w:rsidR="00165EC7" w:rsidRDefault="00165EC7" w:rsidP="00165EC7">
                      <w: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0B8115B" wp14:editId="33FCB94C">
                <wp:simplePos x="0" y="0"/>
                <wp:positionH relativeFrom="column">
                  <wp:posOffset>2286000</wp:posOffset>
                </wp:positionH>
                <wp:positionV relativeFrom="paragraph">
                  <wp:posOffset>350520</wp:posOffset>
                </wp:positionV>
                <wp:extent cx="114300" cy="342900"/>
                <wp:effectExtent l="12700" t="7620" r="38100" b="43180"/>
                <wp:wrapNone/>
                <wp:docPr id="14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line w14:anchorId="7C6F31B0" id="Line_x0020_13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27.6pt" to="189pt,54.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">
                <v:stroke endarrow="block"/>
              </v:line>
            </w:pict>
          </mc:Fallback>
        </mc:AlternateContent>
      </w:r>
      <w:r w:rsidR="005C367F">
        <w:rPr>
          <w:noProof/>
        </w:rPr>
        <w:object w:dxaOrig="6581" w:dyaOrig="4955" w14:anchorId="407EB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70.85pt;height:204.45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604043095" r:id="rId8"/>
        </w:object>
      </w:r>
    </w:p>
    <w:p w14:paraId="56072E5B" w14:textId="77777777" w:rsidR="00165EC7" w:rsidRPr="009F426D" w:rsidRDefault="00165EC7" w:rsidP="00165EC7">
      <w:pPr>
        <w:ind w:left="720"/>
        <w:rPr>
          <w:sz w:val="24"/>
        </w:rPr>
      </w:pPr>
      <w:r w:rsidRPr="009F426D">
        <w:rPr>
          <w:sz w:val="24"/>
        </w:rPr>
        <w:t xml:space="preserve">(a). Create a state table </w:t>
      </w:r>
      <w:r>
        <w:rPr>
          <w:sz w:val="24"/>
        </w:rPr>
        <w:t>and f</w:t>
      </w:r>
      <w:r w:rsidRPr="009F426D">
        <w:rPr>
          <w:sz w:val="24"/>
        </w:rPr>
        <w:t xml:space="preserve">ind equations for the </w:t>
      </w:r>
      <w:r>
        <w:rPr>
          <w:rFonts w:hint="eastAsia"/>
          <w:sz w:val="24"/>
        </w:rPr>
        <w:t>next state</w:t>
      </w:r>
      <w:r w:rsidRPr="009F426D">
        <w:rPr>
          <w:sz w:val="24"/>
        </w:rPr>
        <w:t xml:space="preserve"> and FSM outputs.</w:t>
      </w:r>
    </w:p>
    <w:p w14:paraId="6C8A4EB2" w14:textId="77777777" w:rsidR="00165EC7" w:rsidRDefault="00165EC7" w:rsidP="00165EC7">
      <w:pPr>
        <w:ind w:left="720"/>
        <w:rPr>
          <w:sz w:val="24"/>
        </w:rPr>
      </w:pPr>
      <w:r>
        <w:rPr>
          <w:sz w:val="24"/>
        </w:rPr>
        <w:t>(</w:t>
      </w:r>
      <w:r w:rsidR="00EA1EAD">
        <w:rPr>
          <w:sz w:val="24"/>
        </w:rPr>
        <w:t>b</w:t>
      </w:r>
      <w:r w:rsidRPr="009F426D">
        <w:rPr>
          <w:sz w:val="24"/>
        </w:rPr>
        <w:t xml:space="preserve">). </w:t>
      </w:r>
      <w:r w:rsidR="00EA1EAD">
        <w:rPr>
          <w:sz w:val="24"/>
        </w:rPr>
        <w:t>Complete</w:t>
      </w:r>
      <w:r w:rsidRPr="009F426D">
        <w:rPr>
          <w:sz w:val="24"/>
        </w:rPr>
        <w:t xml:space="preserve"> the timing diagrams of states and output </w:t>
      </w:r>
      <w:r w:rsidRPr="009F426D">
        <w:rPr>
          <w:b/>
          <w:sz w:val="24"/>
        </w:rPr>
        <w:t>Y</w:t>
      </w:r>
      <w:r w:rsidRPr="009F426D">
        <w:rPr>
          <w:sz w:val="24"/>
        </w:rPr>
        <w:t xml:space="preserve"> according to the </w:t>
      </w:r>
      <w:r>
        <w:rPr>
          <w:sz w:val="24"/>
        </w:rPr>
        <w:t xml:space="preserve">given </w:t>
      </w:r>
      <w:r w:rsidRPr="009F426D">
        <w:rPr>
          <w:sz w:val="24"/>
        </w:rPr>
        <w:t>input</w:t>
      </w:r>
      <w:r>
        <w:rPr>
          <w:sz w:val="24"/>
        </w:rPr>
        <w:t>s</w:t>
      </w:r>
      <w:r w:rsidRPr="009F426D">
        <w:rPr>
          <w:sz w:val="24"/>
        </w:rPr>
        <w:t>.</w:t>
      </w:r>
    </w:p>
    <w:p w14:paraId="10F9E340" w14:textId="77777777" w:rsidR="00EA1EAD" w:rsidRPr="009F426D" w:rsidRDefault="00EA1EAD" w:rsidP="00165EC7">
      <w:pPr>
        <w:ind w:left="720"/>
        <w:rPr>
          <w:sz w:val="24"/>
        </w:rPr>
      </w:pPr>
      <w:r>
        <w:rPr>
          <w:sz w:val="24"/>
        </w:rPr>
        <w:t>(c). Is the FSM self-starting? If not, make it a self-starting FSM.</w:t>
      </w:r>
    </w:p>
    <w:p w14:paraId="5D8FC6F8" w14:textId="2669AFB2" w:rsidR="00165EC7" w:rsidRDefault="007E074E" w:rsidP="00165EC7"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5759C1F1" wp14:editId="1A3961CD">
                <wp:simplePos x="0" y="0"/>
                <wp:positionH relativeFrom="column">
                  <wp:posOffset>0</wp:posOffset>
                </wp:positionH>
                <wp:positionV relativeFrom="paragraph">
                  <wp:posOffset>167640</wp:posOffset>
                </wp:positionV>
                <wp:extent cx="609600" cy="296545"/>
                <wp:effectExtent l="0" t="2540" r="12700" b="18415"/>
                <wp:wrapNone/>
                <wp:docPr id="1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664519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</w:t>
                            </w:r>
                            <w:r w:rsidRPr="0063351D">
                              <w:rPr>
                                <w:b/>
                              </w:rPr>
                              <w:t>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59C1F1" id="Text Box 3" o:spid="_x0000_s1027" type="#_x0000_t202" style="position:absolute;left:0;text-align:left;margin-left:0;margin-top:13.2pt;width:48pt;height:23.3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" strokecolor="white">
                <v:textbox>
                  <w:txbxContent>
                    <w:p w14:paraId="78664519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</w:t>
                      </w:r>
                      <w:r w:rsidRPr="0063351D">
                        <w:rPr>
                          <w:b/>
                        </w:rPr>
                        <w:t>lock</w:t>
                      </w:r>
                    </w:p>
                  </w:txbxContent>
                </v:textbox>
              </v:shape>
            </w:pict>
          </mc:Fallback>
        </mc:AlternateContent>
      </w:r>
    </w:p>
    <w:p w14:paraId="6FD10530" w14:textId="3039D8E5" w:rsidR="00165EC7" w:rsidRDefault="007E074E" w:rsidP="00165EC7">
      <w:pPr>
        <w:tabs>
          <w:tab w:val="left" w:pos="360"/>
          <w:tab w:val="left" w:pos="435"/>
          <w:tab w:val="right" w:pos="93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9720C13" wp14:editId="0B50A796">
                <wp:simplePos x="0" y="0"/>
                <wp:positionH relativeFrom="column">
                  <wp:posOffset>152400</wp:posOffset>
                </wp:positionH>
                <wp:positionV relativeFrom="paragraph">
                  <wp:posOffset>2392680</wp:posOffset>
                </wp:positionV>
                <wp:extent cx="419100" cy="296545"/>
                <wp:effectExtent l="0" t="5080" r="12700" b="15875"/>
                <wp:wrapNone/>
                <wp:docPr id="12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76B5AE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720C13" id="Text Box 5" o:spid="_x0000_s1028" type="#_x0000_t202" style="position:absolute;left:0;text-align:left;margin-left:12pt;margin-top:188.4pt;width:33pt;height:23.3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" strokecolor="white">
                <v:textbox>
                  <w:txbxContent>
                    <w:p w14:paraId="7076B5AE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746005C" wp14:editId="51F9DA7B">
                <wp:simplePos x="0" y="0"/>
                <wp:positionH relativeFrom="column">
                  <wp:posOffset>0</wp:posOffset>
                </wp:positionH>
                <wp:positionV relativeFrom="paragraph">
                  <wp:posOffset>1135380</wp:posOffset>
                </wp:positionV>
                <wp:extent cx="609600" cy="296545"/>
                <wp:effectExtent l="0" t="5080" r="12700" b="15875"/>
                <wp:wrapNone/>
                <wp:docPr id="11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51DFB4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46005C" id="Text Box 7" o:spid="_x0000_s1029" type="#_x0000_t202" style="position:absolute;left:0;text-align:left;margin-left:0;margin-top:89.4pt;width:48pt;height:23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" strokecolor="white">
                <v:textbox>
                  <w:txbxContent>
                    <w:p w14:paraId="4051DFB4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3887986" wp14:editId="16E27589">
                <wp:simplePos x="0" y="0"/>
                <wp:positionH relativeFrom="column">
                  <wp:posOffset>0</wp:posOffset>
                </wp:positionH>
                <wp:positionV relativeFrom="paragraph">
                  <wp:posOffset>1935480</wp:posOffset>
                </wp:positionV>
                <wp:extent cx="609600" cy="296545"/>
                <wp:effectExtent l="0" t="5080" r="12700" b="15875"/>
                <wp:wrapNone/>
                <wp:docPr id="10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C529E5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t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887986" id="Text Box 6" o:spid="_x0000_s1030" type="#_x0000_t202" style="position:absolute;left:0;text-align:left;margin-left:0;margin-top:152.4pt;width:48pt;height:23.3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" strokecolor="white">
                <v:textbox>
                  <w:txbxContent>
                    <w:p w14:paraId="31C529E5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tat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5AAFB0C" wp14:editId="488335C3">
                <wp:simplePos x="0" y="0"/>
                <wp:positionH relativeFrom="column">
                  <wp:posOffset>152400</wp:posOffset>
                </wp:positionH>
                <wp:positionV relativeFrom="paragraph">
                  <wp:posOffset>449580</wp:posOffset>
                </wp:positionV>
                <wp:extent cx="609600" cy="296545"/>
                <wp:effectExtent l="0" t="5080" r="12700" b="15875"/>
                <wp:wrapNone/>
                <wp:docPr id="9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FB3C36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AAFB0C" id="Text Box 4" o:spid="_x0000_s1031" type="#_x0000_t202" style="position:absolute;left:0;text-align:left;margin-left:12pt;margin-top:35.4pt;width:48pt;height:23.3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" strokecolor="white">
                <v:textbox>
                  <w:txbxContent>
                    <w:p w14:paraId="34FB3C36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165EC7">
        <w:tab/>
      </w:r>
      <w:r w:rsidR="00165EC7">
        <w:tab/>
      </w:r>
      <w:r w:rsidR="00165EC7">
        <w:tab/>
      </w:r>
      <w:r w:rsidR="005C367F">
        <w:rPr>
          <w:noProof/>
        </w:rPr>
        <w:object w:dxaOrig="11432" w:dyaOrig="5583" w14:anchorId="1B6DCE75">
          <v:shape id="_x0000_i1026" type="#_x0000_t75" alt="" style="width:420pt;height:228pt;mso-width-percent:0;mso-height-percent:0;mso-width-percent:0;mso-height-percent:0" o:ole="">
            <v:imagedata r:id="rId9" o:title=""/>
          </v:shape>
          <o:OLEObject Type="Embed" ProgID="Visio.Drawing.11" ShapeID="_x0000_i1026" DrawAspect="Content" ObjectID="_1604043096" r:id="rId10"/>
        </w:object>
      </w:r>
    </w:p>
    <w:p w14:paraId="40C0EE42" w14:textId="77777777" w:rsidR="00165EC7" w:rsidRPr="00B5568E" w:rsidRDefault="00165EC7" w:rsidP="00165EC7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B5568E">
        <w:rPr>
          <w:rFonts w:ascii="Times New Roman" w:hAnsi="Times New Roman"/>
          <w:sz w:val="24"/>
          <w:szCs w:val="24"/>
        </w:rPr>
        <w:lastRenderedPageBreak/>
        <w:t>Repeat the same questions</w:t>
      </w:r>
      <w:r w:rsidR="009127DF">
        <w:rPr>
          <w:rFonts w:ascii="Times New Roman" w:hAnsi="Times New Roman"/>
          <w:sz w:val="24"/>
          <w:szCs w:val="24"/>
        </w:rPr>
        <w:t xml:space="preserve"> as Problem 1</w:t>
      </w:r>
      <w:r w:rsidRPr="00B5568E">
        <w:rPr>
          <w:rFonts w:ascii="Times New Roman" w:hAnsi="Times New Roman"/>
          <w:sz w:val="24"/>
          <w:szCs w:val="24"/>
        </w:rPr>
        <w:t xml:space="preserve"> on the following state diagram.</w:t>
      </w:r>
      <w:r>
        <w:rPr>
          <w:rFonts w:ascii="Times New Roman" w:hAnsi="Times New Roman"/>
          <w:sz w:val="24"/>
          <w:szCs w:val="24"/>
        </w:rPr>
        <w:t xml:space="preserve"> (</w:t>
      </w:r>
      <w:r w:rsidR="009127DF">
        <w:rPr>
          <w:rFonts w:ascii="Times New Roman" w:eastAsia="SimSun" w:hAnsi="Times New Roman"/>
          <w:sz w:val="24"/>
          <w:szCs w:val="24"/>
          <w:lang w:eastAsia="zh-CN"/>
        </w:rPr>
        <w:t>3</w:t>
      </w:r>
      <w:r>
        <w:rPr>
          <w:rFonts w:ascii="Times New Roman" w:hAnsi="Times New Roman"/>
          <w:sz w:val="24"/>
          <w:szCs w:val="24"/>
        </w:rPr>
        <w:t>0 Points)</w:t>
      </w:r>
    </w:p>
    <w:p w14:paraId="44814280" w14:textId="77777777" w:rsidR="00165EC7" w:rsidRDefault="00165EC7" w:rsidP="00165EC7"/>
    <w:p w14:paraId="2DE11140" w14:textId="7A967E80" w:rsidR="00165EC7" w:rsidRDefault="007E074E" w:rsidP="00165EC7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E9622D6" wp14:editId="6979A407">
                <wp:simplePos x="0" y="0"/>
                <wp:positionH relativeFrom="column">
                  <wp:posOffset>1860550</wp:posOffset>
                </wp:positionH>
                <wp:positionV relativeFrom="paragraph">
                  <wp:posOffset>114300</wp:posOffset>
                </wp:positionV>
                <wp:extent cx="539750" cy="309245"/>
                <wp:effectExtent l="6350" t="0" r="0" b="0"/>
                <wp:wrapNone/>
                <wp:docPr id="8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312FA9" w14:textId="77777777" w:rsidR="00165EC7" w:rsidRDefault="00165EC7" w:rsidP="00165EC7">
                            <w: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9622D6" id="Text Box 14" o:spid="_x0000_s1032" type="#_x0000_t202" style="position:absolute;left:0;text-align:left;margin-left:146.5pt;margin-top:9pt;width:42.5pt;height:24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" stroked="f">
                <v:textbox>
                  <w:txbxContent>
                    <w:p w14:paraId="62312FA9" w14:textId="77777777" w:rsidR="00165EC7" w:rsidRDefault="00165EC7" w:rsidP="00165EC7">
                      <w: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0C35EC2" wp14:editId="69311760">
                <wp:simplePos x="0" y="0"/>
                <wp:positionH relativeFrom="column">
                  <wp:posOffset>2203450</wp:posOffset>
                </wp:positionH>
                <wp:positionV relativeFrom="paragraph">
                  <wp:posOffset>350520</wp:posOffset>
                </wp:positionV>
                <wp:extent cx="114300" cy="342900"/>
                <wp:effectExtent l="19050" t="7620" r="31750" b="43180"/>
                <wp:wrapNone/>
                <wp:docPr id="7" name="Lin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line w14:anchorId="254A1D84" id="Line_x0020_15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5pt,27.6pt" to="182.5pt,54.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">
                <v:stroke endarrow="block"/>
              </v:line>
            </w:pict>
          </mc:Fallback>
        </mc:AlternateContent>
      </w:r>
      <w:r w:rsidR="005C367F">
        <w:rPr>
          <w:noProof/>
        </w:rPr>
        <w:object w:dxaOrig="6503" w:dyaOrig="4956" w14:anchorId="22170B59">
          <v:shape id="_x0000_i1027" type="#_x0000_t75" alt="" style="width:278.55pt;height:212.55pt;mso-width-percent:0;mso-height-percent:0;mso-width-percent:0;mso-height-percent:0" o:ole="">
            <v:imagedata r:id="rId11" o:title=""/>
          </v:shape>
          <o:OLEObject Type="Embed" ProgID="Visio.Drawing.11" ShapeID="_x0000_i1027" DrawAspect="Content" ObjectID="_1604043097" r:id="rId12"/>
        </w:object>
      </w:r>
    </w:p>
    <w:p w14:paraId="2E5F9B8B" w14:textId="77777777" w:rsidR="00165EC7" w:rsidRDefault="00165EC7" w:rsidP="00165EC7">
      <w:pPr>
        <w:jc w:val="center"/>
      </w:pPr>
    </w:p>
    <w:p w14:paraId="24DEEE6D" w14:textId="2142DB1C" w:rsidR="00165EC7" w:rsidRDefault="007E074E" w:rsidP="00165EC7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91B2B1F" wp14:editId="1FC69B5C">
                <wp:simplePos x="0" y="0"/>
                <wp:positionH relativeFrom="column">
                  <wp:posOffset>0</wp:posOffset>
                </wp:positionH>
                <wp:positionV relativeFrom="paragraph">
                  <wp:posOffset>167640</wp:posOffset>
                </wp:positionV>
                <wp:extent cx="609600" cy="296545"/>
                <wp:effectExtent l="0" t="2540" r="12700" b="18415"/>
                <wp:wrapNone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5C9123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</w:t>
                            </w:r>
                            <w:r w:rsidRPr="0063351D">
                              <w:rPr>
                                <w:b/>
                              </w:rPr>
                              <w:t>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1B2B1F" id="Text Box 8" o:spid="_x0000_s1033" type="#_x0000_t202" style="position:absolute;left:0;text-align:left;margin-left:0;margin-top:13.2pt;width:48pt;height:23.3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" strokecolor="white">
                <v:textbox>
                  <w:txbxContent>
                    <w:p w14:paraId="215C9123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</w:t>
                      </w:r>
                      <w:r w:rsidRPr="0063351D">
                        <w:rPr>
                          <w:b/>
                        </w:rPr>
                        <w:t>lock</w:t>
                      </w:r>
                    </w:p>
                  </w:txbxContent>
                </v:textbox>
              </v:shape>
            </w:pict>
          </mc:Fallback>
        </mc:AlternateContent>
      </w:r>
    </w:p>
    <w:p w14:paraId="176D97A7" w14:textId="0FDE57B0" w:rsidR="00165EC7" w:rsidRDefault="007E074E" w:rsidP="00165EC7">
      <w:pPr>
        <w:tabs>
          <w:tab w:val="left" w:pos="360"/>
          <w:tab w:val="left" w:pos="435"/>
          <w:tab w:val="right" w:pos="93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5243A4" wp14:editId="201CE733">
                <wp:simplePos x="0" y="0"/>
                <wp:positionH relativeFrom="column">
                  <wp:posOffset>152400</wp:posOffset>
                </wp:positionH>
                <wp:positionV relativeFrom="paragraph">
                  <wp:posOffset>2392680</wp:posOffset>
                </wp:positionV>
                <wp:extent cx="419100" cy="296545"/>
                <wp:effectExtent l="0" t="5080" r="12700" b="15875"/>
                <wp:wrapNone/>
                <wp:docPr id="5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765E81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243A4" id="Text Box 10" o:spid="_x0000_s1034" type="#_x0000_t202" style="position:absolute;left:0;text-align:left;margin-left:12pt;margin-top:188.4pt;width:33pt;height:23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" strokecolor="white">
                <v:textbox>
                  <w:txbxContent>
                    <w:p w14:paraId="53765E81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8F9BC53" wp14:editId="6717DD26">
                <wp:simplePos x="0" y="0"/>
                <wp:positionH relativeFrom="column">
                  <wp:posOffset>0</wp:posOffset>
                </wp:positionH>
                <wp:positionV relativeFrom="paragraph">
                  <wp:posOffset>1135380</wp:posOffset>
                </wp:positionV>
                <wp:extent cx="609600" cy="296545"/>
                <wp:effectExtent l="0" t="5080" r="12700" b="15875"/>
                <wp:wrapNone/>
                <wp:docPr id="4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413532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F9BC53" id="Text Box 12" o:spid="_x0000_s1035" type="#_x0000_t202" style="position:absolute;left:0;text-align:left;margin-left:0;margin-top:89.4pt;width:48pt;height:23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" strokecolor="white">
                <v:textbox>
                  <w:txbxContent>
                    <w:p w14:paraId="4C413532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FBA9C82" wp14:editId="5E9A9B24">
                <wp:simplePos x="0" y="0"/>
                <wp:positionH relativeFrom="column">
                  <wp:posOffset>0</wp:posOffset>
                </wp:positionH>
                <wp:positionV relativeFrom="paragraph">
                  <wp:posOffset>1935480</wp:posOffset>
                </wp:positionV>
                <wp:extent cx="609600" cy="296545"/>
                <wp:effectExtent l="0" t="5080" r="12700" b="15875"/>
                <wp:wrapNone/>
                <wp:docPr id="2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BFEB6A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t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BA9C82" id="Text Box 11" o:spid="_x0000_s1036" type="#_x0000_t202" style="position:absolute;left:0;text-align:left;margin-left:0;margin-top:152.4pt;width:48pt;height:23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" strokecolor="white">
                <v:textbox>
                  <w:txbxContent>
                    <w:p w14:paraId="07BFEB6A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tat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51317B2" wp14:editId="500C48F8">
                <wp:simplePos x="0" y="0"/>
                <wp:positionH relativeFrom="column">
                  <wp:posOffset>152400</wp:posOffset>
                </wp:positionH>
                <wp:positionV relativeFrom="paragraph">
                  <wp:posOffset>449580</wp:posOffset>
                </wp:positionV>
                <wp:extent cx="609600" cy="296545"/>
                <wp:effectExtent l="0" t="5080" r="12700" b="15875"/>
                <wp:wrapNone/>
                <wp:docPr id="1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3D3514" w14:textId="77777777" w:rsidR="00165EC7" w:rsidRPr="0063351D" w:rsidRDefault="00165EC7" w:rsidP="00165EC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1317B2" id="Text Box 9" o:spid="_x0000_s1037" type="#_x0000_t202" style="position:absolute;left:0;text-align:left;margin-left:12pt;margin-top:35.4pt;width:48pt;height:23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" strokecolor="white">
                <v:textbox>
                  <w:txbxContent>
                    <w:p w14:paraId="4E3D3514" w14:textId="77777777" w:rsidR="00165EC7" w:rsidRPr="0063351D" w:rsidRDefault="00165EC7" w:rsidP="00165EC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165EC7">
        <w:tab/>
      </w:r>
      <w:r w:rsidR="00165EC7">
        <w:tab/>
      </w:r>
      <w:r w:rsidR="00165EC7">
        <w:tab/>
      </w:r>
      <w:r w:rsidR="005C367F">
        <w:rPr>
          <w:noProof/>
        </w:rPr>
        <w:object w:dxaOrig="11432" w:dyaOrig="5583" w14:anchorId="1880D3CB">
          <v:shape id="_x0000_i1028" type="#_x0000_t75" alt="" style="width:420pt;height:228pt;mso-width-percent:0;mso-height-percent:0;mso-width-percent:0;mso-height-percent:0" o:ole="">
            <v:imagedata r:id="rId9" o:title=""/>
          </v:shape>
          <o:OLEObject Type="Embed" ProgID="Visio.Drawing.11" ShapeID="_x0000_i1028" DrawAspect="Content" ObjectID="_1604043098" r:id="rId13"/>
        </w:object>
      </w:r>
    </w:p>
    <w:p w14:paraId="625FA327" w14:textId="77777777" w:rsidR="00D93CD7" w:rsidRDefault="00D93CD7" w:rsidP="00B5568E">
      <w:pPr>
        <w:ind w:left="360"/>
      </w:pPr>
    </w:p>
    <w:p w14:paraId="0A0305EF" w14:textId="77777777" w:rsidR="008522AC" w:rsidRDefault="008522AC" w:rsidP="008522A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3107517B" w14:textId="77777777" w:rsidR="00257501" w:rsidRPr="000364C0" w:rsidRDefault="00257501" w:rsidP="00257501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6.17</w:t>
      </w:r>
      <w:r w:rsidRPr="00257501">
        <w:rPr>
          <w:rFonts w:ascii="Times New Roman" w:hAnsi="Times New Roman" w:hint="eastAsia"/>
          <w:sz w:val="24"/>
          <w:szCs w:val="24"/>
        </w:rPr>
        <w:t>, using implication table method</w:t>
      </w:r>
      <w:r>
        <w:rPr>
          <w:rFonts w:ascii="Times New Roman" w:hAnsi="Times New Roman"/>
          <w:sz w:val="24"/>
          <w:szCs w:val="24"/>
        </w:rPr>
        <w:t xml:space="preserve"> (</w:t>
      </w:r>
      <w:r w:rsidR="009127DF">
        <w:rPr>
          <w:rFonts w:ascii="Times New Roman" w:hAnsi="Times New Roman"/>
          <w:sz w:val="24"/>
          <w:szCs w:val="24"/>
        </w:rPr>
        <w:t>20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 w14:paraId="00CDA33F" w14:textId="77777777" w:rsidR="00257501" w:rsidRPr="00B5568E" w:rsidRDefault="00257501" w:rsidP="00257501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roblem 6.18 </w:t>
      </w:r>
      <w:r w:rsidR="008522AC">
        <w:rPr>
          <w:rFonts w:ascii="Times New Roman" w:hAnsi="Times New Roman"/>
          <w:sz w:val="24"/>
          <w:szCs w:val="24"/>
        </w:rPr>
        <w:t xml:space="preserve">(assuming the next state of S3 is S0) </w:t>
      </w:r>
      <w:r>
        <w:rPr>
          <w:rFonts w:ascii="Times New Roman" w:hAnsi="Times New Roman"/>
          <w:sz w:val="24"/>
          <w:szCs w:val="24"/>
        </w:rPr>
        <w:t>(</w:t>
      </w:r>
      <w:r w:rsidR="009127DF">
        <w:rPr>
          <w:rFonts w:ascii="Times New Roman" w:hAnsi="Times New Roman"/>
          <w:sz w:val="24"/>
          <w:szCs w:val="24"/>
        </w:rPr>
        <w:t>20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 w14:paraId="6BFC46E8" w14:textId="23122F0D" w:rsidR="00257501" w:rsidRPr="00042B6D" w:rsidRDefault="006A1F87" w:rsidP="00B5568E">
      <w:pPr>
        <w:ind w:left="360"/>
      </w:pPr>
      <w:bookmarkStart w:id="0" w:name="_GoBack"/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0BA3C950" wp14:editId="256EAF65">
            <wp:simplePos x="0" y="0"/>
            <wp:positionH relativeFrom="column">
              <wp:posOffset>0</wp:posOffset>
            </wp:positionH>
            <wp:positionV relativeFrom="paragraph">
              <wp:posOffset>151765</wp:posOffset>
            </wp:positionV>
            <wp:extent cx="6122035" cy="5323205"/>
            <wp:effectExtent l="0" t="0" r="0" b="0"/>
            <wp:wrapTopAndBottom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5323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0"/>
    </w:p>
    <w:sectPr w:rsidR="00257501" w:rsidRPr="00042B6D" w:rsidSect="00902920">
      <w:headerReference w:type="even" r:id="rId15"/>
      <w:headerReference w:type="default" r:id="rId16"/>
      <w:headerReference w:type="first" r:id="rId17"/>
      <w:pgSz w:w="11909" w:h="16834" w:code="9"/>
      <w:pgMar w:top="2269" w:right="1134" w:bottom="1134" w:left="1134" w:header="568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95E277" w14:textId="77777777" w:rsidR="000468C8" w:rsidRDefault="000468C8">
      <w:r>
        <w:separator/>
      </w:r>
    </w:p>
  </w:endnote>
  <w:endnote w:type="continuationSeparator" w:id="0">
    <w:p w14:paraId="4446C037" w14:textId="77777777" w:rsidR="000468C8" w:rsidRDefault="000468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Garamond"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35E855" w14:textId="77777777" w:rsidR="000468C8" w:rsidRDefault="000468C8">
      <w:r>
        <w:separator/>
      </w:r>
    </w:p>
  </w:footnote>
  <w:footnote w:type="continuationSeparator" w:id="0">
    <w:p w14:paraId="5C2B7A5E" w14:textId="77777777" w:rsidR="000468C8" w:rsidRDefault="000468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9B171" w14:textId="77777777" w:rsidR="00C6358E" w:rsidRDefault="000468C8">
    <w:pPr>
      <w:pStyle w:val="a3"/>
    </w:pPr>
    <w:r>
      <w:rPr>
        <w:noProof/>
      </w:rPr>
      <w:pict w14:anchorId="52357A2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alt="letterbody" style="position:absolute;left:0;text-align:left;margin-left:0;margin-top:0;width:450.15pt;height:496.75pt;z-index:-251657216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689B271E">
        <v:shape id="WordPictureWatermark2" o:spid="_x0000_s2051" type="#_x0000_t75" alt="信纸" style="position:absolute;left:0;text-align:left;margin-left:0;margin-top:0;width:595.05pt;height:799.8pt;z-index:-251659264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50BBAC" w14:textId="42AA5D4D" w:rsidR="00C6358E" w:rsidRDefault="007E074E" w:rsidP="00902920">
    <w:pPr>
      <w:pStyle w:val="a3"/>
      <w:pBdr>
        <w:bottom w:val="single" w:sz="4" w:space="1" w:color="auto"/>
      </w:pBdr>
      <w:jc w:val="center"/>
    </w:pPr>
    <w:r w:rsidRPr="00F9284F">
      <w:rPr>
        <w:noProof/>
      </w:rPr>
      <w:drawing>
        <wp:inline distT="0" distB="0" distL="0" distR="0" wp14:anchorId="23388FA7" wp14:editId="52D7FA4E">
          <wp:extent cx="3891280" cy="87566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91280" cy="875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1C4044" w14:textId="77777777" w:rsidR="00C6358E" w:rsidRDefault="000468C8">
    <w:pPr>
      <w:pStyle w:val="a3"/>
    </w:pPr>
    <w:r>
      <w:rPr>
        <w:noProof/>
      </w:rPr>
      <w:pict w14:anchorId="4BEBC6C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alt="letterbody" style="position:absolute;left:0;text-align:left;margin-left:0;margin-top:0;width:450.15pt;height:496.75pt;z-index:-251658240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2F3549E3">
        <v:shape id="WordPictureWatermark1" o:spid="_x0000_s2049" type="#_x0000_t75" alt="信纸" style="position:absolute;left:0;text-align:left;margin-left:0;margin-top:0;width:595.05pt;height:799.8pt;z-index:-251660288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84333"/>
    <w:multiLevelType w:val="hybridMultilevel"/>
    <w:tmpl w:val="6AFA94EC"/>
    <w:lvl w:ilvl="0" w:tplc="5BCC2E4C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 w15:restartNumberingAfterBreak="0">
    <w:nsid w:val="188F5D30"/>
    <w:multiLevelType w:val="hybridMultilevel"/>
    <w:tmpl w:val="AED01488"/>
    <w:lvl w:ilvl="0" w:tplc="D6AAE9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00AA06C">
      <w:start w:val="1"/>
      <w:numFmt w:val="lowerLetter"/>
      <w:lvlText w:val="(%3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C9120F5"/>
    <w:multiLevelType w:val="hybridMultilevel"/>
    <w:tmpl w:val="8DB83D3C"/>
    <w:lvl w:ilvl="0" w:tplc="0409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2F81317A"/>
    <w:multiLevelType w:val="hybridMultilevel"/>
    <w:tmpl w:val="B2FAA8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F50593E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BD64ADF"/>
    <w:multiLevelType w:val="hybridMultilevel"/>
    <w:tmpl w:val="2EC24816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0FC4B75"/>
    <w:multiLevelType w:val="hybridMultilevel"/>
    <w:tmpl w:val="78E467FA"/>
    <w:lvl w:ilvl="0" w:tplc="585EA92C">
      <w:numFmt w:val="bullet"/>
      <w:lvlText w:val="□"/>
      <w:lvlJc w:val="left"/>
      <w:pPr>
        <w:tabs>
          <w:tab w:val="num" w:pos="2955"/>
        </w:tabs>
        <w:ind w:left="2955" w:hanging="360"/>
      </w:pPr>
      <w:rPr>
        <w:rFonts w:ascii="SimSun" w:eastAsia="SimSun" w:hAnsi="SimSun" w:cs="Times New Roman" w:hint="eastAsia"/>
      </w:rPr>
    </w:lvl>
    <w:lvl w:ilvl="1" w:tplc="04090003">
      <w:start w:val="1"/>
      <w:numFmt w:val="bullet"/>
      <w:lvlText w:val=""/>
      <w:lvlJc w:val="left"/>
      <w:pPr>
        <w:tabs>
          <w:tab w:val="num" w:pos="3435"/>
        </w:tabs>
        <w:ind w:left="343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3855"/>
        </w:tabs>
        <w:ind w:left="38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75"/>
        </w:tabs>
        <w:ind w:left="42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695"/>
        </w:tabs>
        <w:ind w:left="46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115"/>
        </w:tabs>
        <w:ind w:left="51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535"/>
        </w:tabs>
        <w:ind w:left="55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955"/>
        </w:tabs>
        <w:ind w:left="59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375"/>
        </w:tabs>
        <w:ind w:left="6375" w:hanging="420"/>
      </w:pPr>
      <w:rPr>
        <w:rFonts w:ascii="Wingdings" w:hAnsi="Wingdings" w:hint="default"/>
      </w:rPr>
    </w:lvl>
  </w:abstractNum>
  <w:abstractNum w:abstractNumId="6" w15:restartNumberingAfterBreak="0">
    <w:nsid w:val="456B57BB"/>
    <w:multiLevelType w:val="multilevel"/>
    <w:tmpl w:val="A894B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85238D0"/>
    <w:multiLevelType w:val="multilevel"/>
    <w:tmpl w:val="6A92F9D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640D04C8"/>
    <w:multiLevelType w:val="hybridMultilevel"/>
    <w:tmpl w:val="CE02A622"/>
    <w:lvl w:ilvl="0" w:tplc="9C4E04A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4F85A1C"/>
    <w:multiLevelType w:val="hybridMultilevel"/>
    <w:tmpl w:val="4768E8D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B3F1837"/>
    <w:multiLevelType w:val="hybridMultilevel"/>
    <w:tmpl w:val="2EEEE00C"/>
    <w:lvl w:ilvl="0" w:tplc="7D988D32">
      <w:numFmt w:val="bullet"/>
      <w:lvlText w:val="□"/>
      <w:lvlJc w:val="left"/>
      <w:pPr>
        <w:tabs>
          <w:tab w:val="num" w:pos="2460"/>
        </w:tabs>
        <w:ind w:left="2460" w:hanging="360"/>
      </w:pPr>
      <w:rPr>
        <w:rFonts w:ascii="SimSun" w:eastAsia="SimSun" w:hAnsi="SimSun" w:cs="Times New Roman" w:hint="eastAsia"/>
        <w:b w:val="0"/>
        <w:sz w:val="28"/>
      </w:rPr>
    </w:lvl>
    <w:lvl w:ilvl="1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460"/>
        </w:tabs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880"/>
        </w:tabs>
        <w:ind w:left="5880" w:hanging="420"/>
      </w:pPr>
      <w:rPr>
        <w:rFonts w:ascii="Wingdings" w:hAnsi="Wingdings" w:hint="default"/>
      </w:rPr>
    </w:lvl>
  </w:abstractNum>
  <w:abstractNum w:abstractNumId="11" w15:restartNumberingAfterBreak="0">
    <w:nsid w:val="75325A73"/>
    <w:multiLevelType w:val="hybridMultilevel"/>
    <w:tmpl w:val="B2FAA8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F50593E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0"/>
  </w:num>
  <w:num w:numId="3">
    <w:abstractNumId w:val="8"/>
  </w:num>
  <w:num w:numId="4">
    <w:abstractNumId w:val="4"/>
  </w:num>
  <w:num w:numId="5">
    <w:abstractNumId w:val="0"/>
  </w:num>
  <w:num w:numId="6">
    <w:abstractNumId w:val="9"/>
  </w:num>
  <w:num w:numId="7">
    <w:abstractNumId w:val="3"/>
  </w:num>
  <w:num w:numId="8">
    <w:abstractNumId w:val="2"/>
  </w:num>
  <w:num w:numId="9">
    <w:abstractNumId w:val="7"/>
  </w:num>
  <w:num w:numId="10">
    <w:abstractNumId w:val="1"/>
  </w:num>
  <w:num w:numId="11">
    <w:abstractNumId w:val="6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5364"/>
    <w:rsid w:val="000015B5"/>
    <w:rsid w:val="0000191F"/>
    <w:rsid w:val="00017A3C"/>
    <w:rsid w:val="00041092"/>
    <w:rsid w:val="00042B6D"/>
    <w:rsid w:val="00046564"/>
    <w:rsid w:val="000468C8"/>
    <w:rsid w:val="0005526C"/>
    <w:rsid w:val="00055989"/>
    <w:rsid w:val="00055BF1"/>
    <w:rsid w:val="00061337"/>
    <w:rsid w:val="000742E4"/>
    <w:rsid w:val="00083485"/>
    <w:rsid w:val="00085364"/>
    <w:rsid w:val="0009378C"/>
    <w:rsid w:val="000A0866"/>
    <w:rsid w:val="000A2FA5"/>
    <w:rsid w:val="000B386C"/>
    <w:rsid w:val="000B60F4"/>
    <w:rsid w:val="000B7530"/>
    <w:rsid w:val="000C697D"/>
    <w:rsid w:val="000D39B9"/>
    <w:rsid w:val="000E4F3A"/>
    <w:rsid w:val="000F532A"/>
    <w:rsid w:val="0011062D"/>
    <w:rsid w:val="00110F10"/>
    <w:rsid w:val="00152BC1"/>
    <w:rsid w:val="0015476D"/>
    <w:rsid w:val="00164382"/>
    <w:rsid w:val="001655F2"/>
    <w:rsid w:val="00165EC7"/>
    <w:rsid w:val="0017243E"/>
    <w:rsid w:val="00176A3A"/>
    <w:rsid w:val="00176D3E"/>
    <w:rsid w:val="00183CF6"/>
    <w:rsid w:val="00190963"/>
    <w:rsid w:val="0019461C"/>
    <w:rsid w:val="001A0B40"/>
    <w:rsid w:val="001A5D98"/>
    <w:rsid w:val="001B097C"/>
    <w:rsid w:val="001B1C49"/>
    <w:rsid w:val="001B3909"/>
    <w:rsid w:val="001D1DED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2FE8"/>
    <w:rsid w:val="00253E56"/>
    <w:rsid w:val="00257501"/>
    <w:rsid w:val="00261E81"/>
    <w:rsid w:val="00266368"/>
    <w:rsid w:val="00271875"/>
    <w:rsid w:val="00294377"/>
    <w:rsid w:val="0029609C"/>
    <w:rsid w:val="002A43C6"/>
    <w:rsid w:val="002C08AD"/>
    <w:rsid w:val="002D16E8"/>
    <w:rsid w:val="002D2D0E"/>
    <w:rsid w:val="002D7BE5"/>
    <w:rsid w:val="002E6CA5"/>
    <w:rsid w:val="002F14C0"/>
    <w:rsid w:val="002F1AF8"/>
    <w:rsid w:val="002F3076"/>
    <w:rsid w:val="002F7241"/>
    <w:rsid w:val="002F72A3"/>
    <w:rsid w:val="0030461E"/>
    <w:rsid w:val="003157FC"/>
    <w:rsid w:val="00317BD6"/>
    <w:rsid w:val="00323555"/>
    <w:rsid w:val="003253A1"/>
    <w:rsid w:val="00342AF5"/>
    <w:rsid w:val="00350E77"/>
    <w:rsid w:val="003524E8"/>
    <w:rsid w:val="00352BA1"/>
    <w:rsid w:val="0037223E"/>
    <w:rsid w:val="00373A2C"/>
    <w:rsid w:val="00373C1D"/>
    <w:rsid w:val="00382D04"/>
    <w:rsid w:val="00394343"/>
    <w:rsid w:val="003963E6"/>
    <w:rsid w:val="003A1A9D"/>
    <w:rsid w:val="003B4683"/>
    <w:rsid w:val="003B5041"/>
    <w:rsid w:val="003B5C3D"/>
    <w:rsid w:val="003D1CD2"/>
    <w:rsid w:val="003E59D7"/>
    <w:rsid w:val="003F1955"/>
    <w:rsid w:val="003F5A32"/>
    <w:rsid w:val="003F5DA2"/>
    <w:rsid w:val="0042059E"/>
    <w:rsid w:val="00426237"/>
    <w:rsid w:val="00426E6D"/>
    <w:rsid w:val="00430E65"/>
    <w:rsid w:val="0044628E"/>
    <w:rsid w:val="00453A9A"/>
    <w:rsid w:val="004571F4"/>
    <w:rsid w:val="00496E7D"/>
    <w:rsid w:val="004C4816"/>
    <w:rsid w:val="004E6CA5"/>
    <w:rsid w:val="004F0D3F"/>
    <w:rsid w:val="0050337C"/>
    <w:rsid w:val="00506030"/>
    <w:rsid w:val="0051739E"/>
    <w:rsid w:val="00522338"/>
    <w:rsid w:val="00527A7E"/>
    <w:rsid w:val="00533A4D"/>
    <w:rsid w:val="00542FE4"/>
    <w:rsid w:val="0057635A"/>
    <w:rsid w:val="00577264"/>
    <w:rsid w:val="005820C2"/>
    <w:rsid w:val="005B0E04"/>
    <w:rsid w:val="005C367F"/>
    <w:rsid w:val="005D6CC8"/>
    <w:rsid w:val="005E5125"/>
    <w:rsid w:val="005E5855"/>
    <w:rsid w:val="005F00D6"/>
    <w:rsid w:val="005F43F0"/>
    <w:rsid w:val="005F5057"/>
    <w:rsid w:val="0060648A"/>
    <w:rsid w:val="00606931"/>
    <w:rsid w:val="00624F73"/>
    <w:rsid w:val="0066361D"/>
    <w:rsid w:val="00671A8A"/>
    <w:rsid w:val="00687967"/>
    <w:rsid w:val="00687A4B"/>
    <w:rsid w:val="00691471"/>
    <w:rsid w:val="006A1F87"/>
    <w:rsid w:val="006A28E8"/>
    <w:rsid w:val="006C1047"/>
    <w:rsid w:val="006D014B"/>
    <w:rsid w:val="006D0B1A"/>
    <w:rsid w:val="006E603D"/>
    <w:rsid w:val="006F5373"/>
    <w:rsid w:val="0070246B"/>
    <w:rsid w:val="00720005"/>
    <w:rsid w:val="00721D00"/>
    <w:rsid w:val="00724ECC"/>
    <w:rsid w:val="0073750F"/>
    <w:rsid w:val="007407B8"/>
    <w:rsid w:val="00741EB6"/>
    <w:rsid w:val="00743B6E"/>
    <w:rsid w:val="007535D4"/>
    <w:rsid w:val="00755A26"/>
    <w:rsid w:val="007651CB"/>
    <w:rsid w:val="00770F23"/>
    <w:rsid w:val="007746CD"/>
    <w:rsid w:val="00784AB7"/>
    <w:rsid w:val="00787245"/>
    <w:rsid w:val="0079794D"/>
    <w:rsid w:val="007A4716"/>
    <w:rsid w:val="007A74FE"/>
    <w:rsid w:val="007C490E"/>
    <w:rsid w:val="007C5411"/>
    <w:rsid w:val="007D079F"/>
    <w:rsid w:val="007D176A"/>
    <w:rsid w:val="007D4C4E"/>
    <w:rsid w:val="007E074E"/>
    <w:rsid w:val="007E3831"/>
    <w:rsid w:val="0080775C"/>
    <w:rsid w:val="00845808"/>
    <w:rsid w:val="00850A13"/>
    <w:rsid w:val="008522AC"/>
    <w:rsid w:val="00880056"/>
    <w:rsid w:val="00891CB4"/>
    <w:rsid w:val="008940F1"/>
    <w:rsid w:val="00895FC2"/>
    <w:rsid w:val="008A045C"/>
    <w:rsid w:val="008E2F6B"/>
    <w:rsid w:val="008F0B8A"/>
    <w:rsid w:val="008F25B0"/>
    <w:rsid w:val="008F4703"/>
    <w:rsid w:val="008F4FA3"/>
    <w:rsid w:val="009012AF"/>
    <w:rsid w:val="0090155B"/>
    <w:rsid w:val="00902920"/>
    <w:rsid w:val="00907B40"/>
    <w:rsid w:val="009127DF"/>
    <w:rsid w:val="009371E3"/>
    <w:rsid w:val="009577BB"/>
    <w:rsid w:val="00965CEE"/>
    <w:rsid w:val="009731A8"/>
    <w:rsid w:val="009A0C29"/>
    <w:rsid w:val="009A48D6"/>
    <w:rsid w:val="009A5E18"/>
    <w:rsid w:val="009E593F"/>
    <w:rsid w:val="009E7458"/>
    <w:rsid w:val="009F426D"/>
    <w:rsid w:val="00A11B0D"/>
    <w:rsid w:val="00A24E69"/>
    <w:rsid w:val="00A30EE5"/>
    <w:rsid w:val="00A326A6"/>
    <w:rsid w:val="00A40935"/>
    <w:rsid w:val="00A4223C"/>
    <w:rsid w:val="00A426DB"/>
    <w:rsid w:val="00A51787"/>
    <w:rsid w:val="00A61F0C"/>
    <w:rsid w:val="00A6722E"/>
    <w:rsid w:val="00A71010"/>
    <w:rsid w:val="00A7491E"/>
    <w:rsid w:val="00A77E16"/>
    <w:rsid w:val="00A8687A"/>
    <w:rsid w:val="00A9527E"/>
    <w:rsid w:val="00AA083A"/>
    <w:rsid w:val="00AA5AC4"/>
    <w:rsid w:val="00AB5A48"/>
    <w:rsid w:val="00AC035D"/>
    <w:rsid w:val="00AE3BBD"/>
    <w:rsid w:val="00B018EB"/>
    <w:rsid w:val="00B1085C"/>
    <w:rsid w:val="00B13A3D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5568E"/>
    <w:rsid w:val="00B73B99"/>
    <w:rsid w:val="00B76C51"/>
    <w:rsid w:val="00B76F80"/>
    <w:rsid w:val="00B868B4"/>
    <w:rsid w:val="00B87B1A"/>
    <w:rsid w:val="00B94CDB"/>
    <w:rsid w:val="00B95A2F"/>
    <w:rsid w:val="00BB0ECE"/>
    <w:rsid w:val="00BD0285"/>
    <w:rsid w:val="00BD6147"/>
    <w:rsid w:val="00BE616C"/>
    <w:rsid w:val="00BE659E"/>
    <w:rsid w:val="00BF451E"/>
    <w:rsid w:val="00C06D2E"/>
    <w:rsid w:val="00C07422"/>
    <w:rsid w:val="00C07ABE"/>
    <w:rsid w:val="00C106B0"/>
    <w:rsid w:val="00C12F4E"/>
    <w:rsid w:val="00C25F91"/>
    <w:rsid w:val="00C27551"/>
    <w:rsid w:val="00C31A58"/>
    <w:rsid w:val="00C40845"/>
    <w:rsid w:val="00C477CC"/>
    <w:rsid w:val="00C533A6"/>
    <w:rsid w:val="00C61ADF"/>
    <w:rsid w:val="00C62D37"/>
    <w:rsid w:val="00C6358E"/>
    <w:rsid w:val="00C9010A"/>
    <w:rsid w:val="00C93BA1"/>
    <w:rsid w:val="00C94C6C"/>
    <w:rsid w:val="00C95480"/>
    <w:rsid w:val="00CA22D2"/>
    <w:rsid w:val="00CA6A35"/>
    <w:rsid w:val="00CC5FF8"/>
    <w:rsid w:val="00CD09BD"/>
    <w:rsid w:val="00CE2E8A"/>
    <w:rsid w:val="00D17AE6"/>
    <w:rsid w:val="00D44C2A"/>
    <w:rsid w:val="00D52606"/>
    <w:rsid w:val="00D73B3C"/>
    <w:rsid w:val="00D74496"/>
    <w:rsid w:val="00D820A8"/>
    <w:rsid w:val="00D93CD7"/>
    <w:rsid w:val="00D97092"/>
    <w:rsid w:val="00DB3B60"/>
    <w:rsid w:val="00DC453E"/>
    <w:rsid w:val="00DC5B1A"/>
    <w:rsid w:val="00DD2C3C"/>
    <w:rsid w:val="00DD5FEE"/>
    <w:rsid w:val="00DD6997"/>
    <w:rsid w:val="00DE43FE"/>
    <w:rsid w:val="00DE4910"/>
    <w:rsid w:val="00DF1C28"/>
    <w:rsid w:val="00E058BA"/>
    <w:rsid w:val="00E1108B"/>
    <w:rsid w:val="00E128B9"/>
    <w:rsid w:val="00E23939"/>
    <w:rsid w:val="00E463BE"/>
    <w:rsid w:val="00E5278B"/>
    <w:rsid w:val="00E53183"/>
    <w:rsid w:val="00E61475"/>
    <w:rsid w:val="00E70090"/>
    <w:rsid w:val="00E8535F"/>
    <w:rsid w:val="00E92A7B"/>
    <w:rsid w:val="00E9666D"/>
    <w:rsid w:val="00E97958"/>
    <w:rsid w:val="00EA1E2D"/>
    <w:rsid w:val="00EA1EAD"/>
    <w:rsid w:val="00EA56A0"/>
    <w:rsid w:val="00EB2E25"/>
    <w:rsid w:val="00EC7DEF"/>
    <w:rsid w:val="00ED284F"/>
    <w:rsid w:val="00ED3064"/>
    <w:rsid w:val="00ED73A2"/>
    <w:rsid w:val="00EE1C72"/>
    <w:rsid w:val="00F1093F"/>
    <w:rsid w:val="00F12AC5"/>
    <w:rsid w:val="00F13B3B"/>
    <w:rsid w:val="00F22D54"/>
    <w:rsid w:val="00F26FFE"/>
    <w:rsid w:val="00F37471"/>
    <w:rsid w:val="00F41BE5"/>
    <w:rsid w:val="00F44A24"/>
    <w:rsid w:val="00F53761"/>
    <w:rsid w:val="00F54945"/>
    <w:rsid w:val="00F577DC"/>
    <w:rsid w:val="00F807D9"/>
    <w:rsid w:val="00F86817"/>
    <w:rsid w:val="00FB56D4"/>
    <w:rsid w:val="00FC201D"/>
    <w:rsid w:val="00FC4E87"/>
    <w:rsid w:val="00FD1D92"/>
    <w:rsid w:val="00FD7E1C"/>
    <w:rsid w:val="00FF6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ecimalSymbol w:val="."/>
  <w:listSeparator w:val=","/>
  <w14:docId w14:val="36B62F6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AF5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2C08AD"/>
    <w:pPr>
      <w:keepNext/>
      <w:keepLines/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5">
    <w:name w:val="heading 5"/>
    <w:basedOn w:val="a"/>
    <w:next w:val="a"/>
    <w:qFormat/>
    <w:rsid w:val="00B34EBD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85364"/>
    <w:pPr>
      <w:tabs>
        <w:tab w:val="center" w:pos="4320"/>
        <w:tab w:val="right" w:pos="8640"/>
      </w:tabs>
    </w:pPr>
  </w:style>
  <w:style w:type="paragraph" w:styleId="a4">
    <w:name w:val="footer"/>
    <w:basedOn w:val="a"/>
    <w:rsid w:val="00085364"/>
    <w:pPr>
      <w:tabs>
        <w:tab w:val="center" w:pos="4320"/>
        <w:tab w:val="right" w:pos="8640"/>
      </w:tabs>
    </w:pPr>
  </w:style>
  <w:style w:type="character" w:styleId="a5">
    <w:name w:val="Hyperlink"/>
    <w:rsid w:val="003963E6"/>
    <w:rPr>
      <w:color w:val="0000FF"/>
      <w:u w:val="single"/>
    </w:rPr>
  </w:style>
  <w:style w:type="paragraph" w:styleId="a6">
    <w:name w:val="Plain Text"/>
    <w:basedOn w:val="a"/>
    <w:link w:val="a7"/>
    <w:rsid w:val="0080775C"/>
    <w:pPr>
      <w:widowControl/>
      <w:jc w:val="left"/>
    </w:pPr>
    <w:rPr>
      <w:rFonts w:ascii="Courier New" w:eastAsia="Times New Roman" w:hAnsi="Courier New"/>
      <w:kern w:val="0"/>
      <w:sz w:val="20"/>
      <w:szCs w:val="20"/>
      <w:lang w:eastAsia="en-US"/>
    </w:rPr>
  </w:style>
  <w:style w:type="table" w:styleId="a8">
    <w:name w:val="Table Grid"/>
    <w:basedOn w:val="a1"/>
    <w:rsid w:val="00B73B9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0"/>
    <w:rsid w:val="003E59D7"/>
  </w:style>
  <w:style w:type="paragraph" w:customStyle="1" w:styleId="ChapterTitle">
    <w:name w:val="Chapter Title"/>
    <w:basedOn w:val="a"/>
    <w:next w:val="a"/>
    <w:rsid w:val="003B4683"/>
    <w:pPr>
      <w:keepNext/>
      <w:keepLines/>
      <w:widowControl/>
      <w:spacing w:before="480" w:after="360" w:line="440" w:lineRule="atLeast"/>
      <w:ind w:right="2160"/>
      <w:jc w:val="left"/>
    </w:pPr>
    <w:rPr>
      <w:rFonts w:ascii="Arial Black" w:hAnsi="Arial Black"/>
      <w:color w:val="808080"/>
      <w:spacing w:val="-35"/>
      <w:kern w:val="28"/>
      <w:sz w:val="44"/>
      <w:szCs w:val="20"/>
      <w:lang w:eastAsia="en-US"/>
    </w:rPr>
  </w:style>
  <w:style w:type="paragraph" w:styleId="3">
    <w:name w:val="Body Text Indent 3"/>
    <w:basedOn w:val="a"/>
    <w:rsid w:val="003B4683"/>
    <w:pPr>
      <w:widowControl/>
      <w:ind w:left="360"/>
      <w:jc w:val="left"/>
    </w:pPr>
    <w:rPr>
      <w:rFonts w:ascii="Garamond" w:hAnsi="Garamond"/>
      <w:kern w:val="0"/>
      <w:sz w:val="20"/>
      <w:szCs w:val="20"/>
      <w:lang w:eastAsia="en-US"/>
    </w:rPr>
  </w:style>
  <w:style w:type="character" w:customStyle="1" w:styleId="a7">
    <w:name w:val="纯文本 字符"/>
    <w:link w:val="a6"/>
    <w:rsid w:val="005F5057"/>
    <w:rPr>
      <w:rFonts w:ascii="Courier New" w:eastAsia="Times New Roman" w:hAnsi="Courier New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89</Words>
  <Characters>514</Characters>
  <Application>Microsoft Office Word</Application>
  <DocSecurity>0</DocSecurity>
  <Lines>25</Lines>
  <Paragraphs>39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Course Profile</vt:lpstr>
    </vt:vector>
  </TitlesOfParts>
  <Company>UM-SJTU Joint Institute</Company>
  <LinksUpToDate>false</LinksUpToDate>
  <CharactersWithSpaces>864</CharactersWithSpaces>
  <SharedDoc>false</SharedDoc>
  <HLinks>
    <vt:vector size="24" baseType="variant">
      <vt:variant>
        <vt:i4>2126008289</vt:i4>
      </vt:variant>
      <vt:variant>
        <vt:i4>-1</vt:i4>
      </vt:variant>
      <vt:variant>
        <vt:i4>2053</vt:i4>
      </vt:variant>
      <vt:variant>
        <vt:i4>1</vt:i4>
      </vt:variant>
      <vt:variant>
        <vt:lpwstr>信纸</vt:lpwstr>
      </vt:variant>
      <vt:variant>
        <vt:lpwstr/>
      </vt:variant>
      <vt:variant>
        <vt:i4>2126008289</vt:i4>
      </vt:variant>
      <vt:variant>
        <vt:i4>-1</vt:i4>
      </vt:variant>
      <vt:variant>
        <vt:i4>2054</vt:i4>
      </vt:variant>
      <vt:variant>
        <vt:i4>1</vt:i4>
      </vt:variant>
      <vt:variant>
        <vt:lpwstr>信纸</vt:lpwstr>
      </vt:variant>
      <vt:variant>
        <vt:lpwstr/>
      </vt:variant>
      <vt:variant>
        <vt:i4>7667835</vt:i4>
      </vt:variant>
      <vt:variant>
        <vt:i4>-1</vt:i4>
      </vt:variant>
      <vt:variant>
        <vt:i4>2060</vt:i4>
      </vt:variant>
      <vt:variant>
        <vt:i4>1</vt:i4>
      </vt:variant>
      <vt:variant>
        <vt:lpwstr>letterbody</vt:lpwstr>
      </vt:variant>
      <vt:variant>
        <vt:lpwstr/>
      </vt:variant>
      <vt:variant>
        <vt:i4>7667835</vt:i4>
      </vt:variant>
      <vt:variant>
        <vt:i4>-1</vt:i4>
      </vt:variant>
      <vt:variant>
        <vt:i4>2061</vt:i4>
      </vt:variant>
      <vt:variant>
        <vt:i4>1</vt:i4>
      </vt:variant>
      <vt:variant>
        <vt:lpwstr>letterbod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Profile</dc:title>
  <dc:subject/>
  <dc:creator>samson</dc:creator>
  <cp:keywords/>
  <dc:description/>
  <cp:lastModifiedBy>尹 郭馨</cp:lastModifiedBy>
  <cp:revision>5</cp:revision>
  <cp:lastPrinted>2009-07-30T04:31:00Z</cp:lastPrinted>
  <dcterms:created xsi:type="dcterms:W3CDTF">2017-11-09T07:51:00Z</dcterms:created>
  <dcterms:modified xsi:type="dcterms:W3CDTF">2018-11-18T02:45:00Z</dcterms:modified>
</cp:coreProperties>
</file>